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r>
            <w:t xml:space="preserve">Financial_Stat </w:t>
          </w:r>
          <w:r>
            <w:ptab w:relativeTo="margin" w:alignment="right" w:leader="dot"/>
          </w:r>
          <w:r>
            <w:t>16</w:t>
          </w:r>
        </w:p>
        <w:p w14:paraId="404BD28D" w14:textId="77777777" w:rsidR="008A04A8" w:rsidRDefault="008A04A8" w:rsidP="008A04A8">
          <w:pPr>
            <w:pStyle w:val="TOC2"/>
            <w:ind w:left="216"/>
          </w:pPr>
          <w:r>
            <w:t xml:space="preserve">PatientVisit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r>
            <w:t xml:space="preserve">tblUser </w:t>
          </w:r>
          <w:r>
            <w:ptab w:relativeTo="margin" w:alignment="right" w:leader="dot"/>
          </w:r>
          <w:r>
            <w:t>17</w:t>
          </w:r>
        </w:p>
        <w:p w14:paraId="0843CD65" w14:textId="77777777" w:rsidR="008A04A8" w:rsidRPr="0083254D" w:rsidRDefault="008A04A8" w:rsidP="008A04A8">
          <w:pPr>
            <w:pStyle w:val="TOC2"/>
            <w:ind w:left="216"/>
          </w:pPr>
          <w:r>
            <w:t xml:space="preserve">tblPhysicianUser </w:t>
          </w:r>
          <w:r>
            <w:ptab w:relativeTo="margin" w:alignment="right" w:leader="dot"/>
          </w:r>
          <w:r>
            <w:t>17</w:t>
          </w:r>
        </w:p>
        <w:p w14:paraId="2C2B4FC5" w14:textId="77777777" w:rsidR="008A04A8" w:rsidRDefault="008A04A8" w:rsidP="008A04A8">
          <w:pPr>
            <w:pStyle w:val="TOC2"/>
            <w:ind w:left="216"/>
          </w:pPr>
          <w:r>
            <w:t xml:space="preserve">Patient_Room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r>
            <w:t>tblTransaction</w:t>
          </w:r>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r>
            <w:lastRenderedPageBreak/>
            <w:t xml:space="preserve">CostCenter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r>
            <w:t xml:space="preserve">Financial_Stat </w:t>
          </w:r>
          <w:r>
            <w:ptab w:relativeTo="margin" w:alignment="right" w:leader="dot"/>
          </w:r>
          <w:r>
            <w:t>21</w:t>
          </w:r>
        </w:p>
        <w:p w14:paraId="0EAF5C87" w14:textId="77777777" w:rsidR="008A04A8" w:rsidRDefault="008A04A8" w:rsidP="008A04A8">
          <w:pPr>
            <w:pStyle w:val="TOC2"/>
            <w:ind w:left="216"/>
          </w:pPr>
          <w:r>
            <w:t xml:space="preserve">Patient-Vist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r>
            <w:t xml:space="preserve">tblPhysicianUser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r>
            <w:t xml:space="preserve">Patient_Room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r>
            <w:t>tblTransaction</w:t>
          </w:r>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r>
            <w:t xml:space="preserve">CostCenter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AF409ED" w:rsidR="002B761B" w:rsidRDefault="00274F37" w:rsidP="008A04A8">
      <w:pPr>
        <w:rPr>
          <w:rFonts w:ascii="Times New Roman" w:hAnsi="Times New Roman" w:cs="Times New Roman"/>
          <w:color w:val="0070C0"/>
          <w:sz w:val="24"/>
          <w:szCs w:val="24"/>
        </w:rPr>
      </w:pPr>
      <w:r>
        <w:object w:dxaOrig="8446" w:dyaOrig="8386" w14:anchorId="70552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519pt" o:ole="">
            <v:imagedata r:id="rId8" o:title=""/>
          </v:shape>
          <o:OLEObject Type="Embed" ProgID="Visio.Drawing.15" ShapeID="_x0000_i1025" DrawAspect="Content" ObjectID="_1666021581"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lastRenderedPageBreak/>
        <w:t>3NF</w:t>
      </w:r>
    </w:p>
    <w:p w14:paraId="6CDAC8CE" w14:textId="77777777" w:rsidR="00D53C07" w:rsidRPr="00D53C07" w:rsidRDefault="00D53C07" w:rsidP="00D53C07"/>
    <w:p w14:paraId="4CDEDFD1" w14:textId="027CF9CB" w:rsidR="00D53C07" w:rsidRDefault="00D53C07" w:rsidP="00D53C07">
      <w:pPr>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r w:rsidR="006E62E4">
        <w:rPr>
          <w:noProof/>
        </w:rPr>
        <w:t>, notes</w:t>
      </w:r>
      <w:r>
        <w:rPr>
          <w:noProof/>
        </w:rPr>
        <w:t>)</w:t>
      </w:r>
    </w:p>
    <w:p w14:paraId="1D3D2D0B" w14:textId="2B1878B0"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Pr>
          <w:noProof/>
        </w:rPr>
        <w:t>, status</w:t>
      </w:r>
      <w:r w:rsidR="006E62E4">
        <w:rPr>
          <w:noProof/>
        </w:rPr>
        <w:t>ID</w:t>
      </w:r>
      <w:r>
        <w:rPr>
          <w:noProof/>
        </w:rPr>
        <w:t>, notes)</w:t>
      </w:r>
    </w:p>
    <w:p w14:paraId="64DAB022" w14:textId="12E06179" w:rsidR="006E62E4" w:rsidRPr="006E62E4" w:rsidRDefault="006E62E4" w:rsidP="00D53C07">
      <w:pPr>
        <w:rPr>
          <w:noProof/>
        </w:rPr>
      </w:pPr>
      <w:r>
        <w:rPr>
          <w:noProof/>
        </w:rPr>
        <w:t>roomStatus(</w:t>
      </w:r>
      <w:r>
        <w:rPr>
          <w:noProof/>
          <w:u w:val="single"/>
        </w:rPr>
        <w:t>statusID</w:t>
      </w:r>
      <w:r>
        <w:rPr>
          <w:noProof/>
        </w:rPr>
        <w:t>, statusDescription)</w:t>
      </w:r>
    </w:p>
    <w:p w14:paraId="4EF5C9D9" w14:textId="77777777" w:rsidR="00D53C07" w:rsidRDefault="00D53C07" w:rsidP="00D53C07">
      <w:pPr>
        <w:rPr>
          <w:noProof/>
        </w:rPr>
      </w:pPr>
      <w:r>
        <w:rPr>
          <w:noProof/>
        </w:rPr>
        <w:t>roomTypes(</w:t>
      </w:r>
      <w:r>
        <w:rPr>
          <w:noProof/>
          <w:u w:val="single"/>
        </w:rPr>
        <w:t>roomType</w:t>
      </w:r>
      <w:r>
        <w:rPr>
          <w:noProof/>
        </w:rPr>
        <w:t>, 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021AA5A5" w:rsidR="00D53C07" w:rsidRDefault="00D53C07" w:rsidP="00D53C07">
      <w:pPr>
        <w:ind w:left="720" w:hanging="720"/>
        <w:rPr>
          <w:noProof/>
        </w:rPr>
      </w:pPr>
      <w:r>
        <w:rPr>
          <w:noProof/>
        </w:rPr>
        <w:t>address(</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96C63">
        <w:rPr>
          <w:noProof/>
          <w:u w:val="dash"/>
        </w:rPr>
        <w:t>Code</w:t>
      </w:r>
      <w:r>
        <w:rPr>
          <w:noProof/>
        </w:rPr>
        <w:t>, country, postalCode)</w:t>
      </w:r>
    </w:p>
    <w:p w14:paraId="53514ADC" w14:textId="720154DC" w:rsidR="00A53E69" w:rsidRPr="00A53E69" w:rsidRDefault="00A53E69" w:rsidP="00D53C07">
      <w:pPr>
        <w:ind w:left="720" w:hanging="720"/>
        <w:rPr>
          <w:noProof/>
        </w:rPr>
      </w:pPr>
      <w:r>
        <w:rPr>
          <w:noProof/>
        </w:rPr>
        <w:t>provinces(</w:t>
      </w:r>
      <w:r>
        <w:rPr>
          <w:noProof/>
          <w:u w:val="single"/>
        </w:rPr>
        <w:t>provinceCode</w:t>
      </w:r>
      <w:r>
        <w:rPr>
          <w:noProof/>
        </w:rPr>
        <w:t>, provinceName)</w:t>
      </w:r>
    </w:p>
    <w:p w14:paraId="1F24FF3B" w14:textId="39BD827F"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77777777" w:rsidR="00D53C07" w:rsidRDefault="00D53C07" w:rsidP="00D53C07">
      <w:pPr>
        <w:rPr>
          <w:noProof/>
        </w:rPr>
      </w:pPr>
      <w:r>
        <w:rPr>
          <w:noProof/>
        </w:rPr>
        <w:t>chargeableItems(</w:t>
      </w:r>
      <w:r>
        <w:rPr>
          <w:noProof/>
          <w:u w:val="single"/>
        </w:rPr>
        <w:t>chargeableItem</w:t>
      </w:r>
      <w:r>
        <w:rPr>
          <w:noProof/>
        </w:rPr>
        <w:t>, itemDescription, itemPrice)</w:t>
      </w:r>
    </w:p>
    <w:p w14:paraId="29C295D6" w14:textId="0D0C05C9"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w:t>
      </w:r>
      <w:r w:rsidR="008A442B">
        <w:rPr>
          <w:noProof/>
        </w:rPr>
        <w:t>OfItems</w:t>
      </w:r>
      <w:r>
        <w:rPr>
          <w:noProof/>
        </w:rPr>
        <w:t>, date)</w:t>
      </w:r>
    </w:p>
    <w:p w14:paraId="28FAF641" w14:textId="7CC029F8"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xml:space="preserve">, salary, hiredDate, </w:t>
      </w:r>
      <w:r w:rsidR="00657675">
        <w:rPr>
          <w:noProof/>
        </w:rPr>
        <w:t>termination</w:t>
      </w:r>
      <w:r>
        <w:rPr>
          <w:noProof/>
        </w:rPr>
        <w:t>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28FB755E" w:rsidR="00D53C07" w:rsidRDefault="00D53C07" w:rsidP="00D53C07">
      <w:pPr>
        <w:rPr>
          <w:noProof/>
        </w:rPr>
      </w:pPr>
      <w:r>
        <w:rPr>
          <w:noProof/>
        </w:rPr>
        <w:t>users(</w:t>
      </w:r>
      <w:r>
        <w:rPr>
          <w:noProof/>
          <w:u w:val="single"/>
        </w:rPr>
        <w:t>userName,</w:t>
      </w:r>
      <w:r>
        <w:rPr>
          <w:noProof/>
        </w:rPr>
        <w:t xml:space="preserve"> password, </w:t>
      </w:r>
      <w:r w:rsidR="00657675">
        <w:rPr>
          <w:noProof/>
          <w:u w:val="dash"/>
        </w:rPr>
        <w:t>roleID</w:t>
      </w:r>
      <w:r w:rsidR="00657675" w:rsidRPr="00657675">
        <w:rPr>
          <w:noProof/>
        </w:rPr>
        <w:t xml:space="preserve">, </w:t>
      </w:r>
      <w:r w:rsidR="00657675">
        <w:rPr>
          <w:noProof/>
          <w:u w:val="dash"/>
        </w:rPr>
        <w:t>s</w:t>
      </w:r>
      <w:r>
        <w:rPr>
          <w:noProof/>
          <w:u w:val="dash"/>
        </w:rPr>
        <w:t>taffID</w:t>
      </w:r>
      <w:r>
        <w:rPr>
          <w:noProof/>
        </w:rPr>
        <w:t>)</w:t>
      </w:r>
    </w:p>
    <w:p w14:paraId="51D25D6E" w14:textId="3CBEDEA5" w:rsidR="00657675" w:rsidRPr="00657675" w:rsidRDefault="00657675" w:rsidP="00D53C07">
      <w:pPr>
        <w:rPr>
          <w:noProof/>
        </w:rPr>
      </w:pPr>
      <w:r>
        <w:rPr>
          <w:noProof/>
        </w:rPr>
        <w:t>roles(</w:t>
      </w:r>
      <w:r>
        <w:rPr>
          <w:noProof/>
          <w:u w:val="single"/>
        </w:rPr>
        <w:t>roleID</w:t>
      </w:r>
      <w:r>
        <w:rPr>
          <w:noProof/>
        </w:rPr>
        <w:t>, roleTitle, roleDescription)</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0D750BC5" w:rsidR="00820EF0" w:rsidRDefault="00820EF0"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257739" w14:textId="77777777" w:rsidR="00D11515" w:rsidRDefault="00D11515" w:rsidP="008A04A8">
      <w:pPr>
        <w:spacing w:after="0" w:line="240" w:lineRule="auto"/>
      </w:pPr>
      <w:r>
        <w:separator/>
      </w:r>
    </w:p>
  </w:endnote>
  <w:endnote w:type="continuationSeparator" w:id="0">
    <w:p w14:paraId="3B1EC563" w14:textId="77777777" w:rsidR="00D11515" w:rsidRDefault="00D11515"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F9A2E7" w14:textId="77777777" w:rsidR="00D11515" w:rsidRDefault="00D11515" w:rsidP="008A04A8">
      <w:pPr>
        <w:spacing w:after="0" w:line="240" w:lineRule="auto"/>
      </w:pPr>
      <w:r>
        <w:separator/>
      </w:r>
    </w:p>
  </w:footnote>
  <w:footnote w:type="continuationSeparator" w:id="0">
    <w:p w14:paraId="7AB722AA" w14:textId="77777777" w:rsidR="00D11515" w:rsidRDefault="00D11515"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2136B1"/>
    <w:rsid w:val="00274F37"/>
    <w:rsid w:val="00296C63"/>
    <w:rsid w:val="002A417E"/>
    <w:rsid w:val="002B761B"/>
    <w:rsid w:val="00503D7B"/>
    <w:rsid w:val="00503D89"/>
    <w:rsid w:val="00615856"/>
    <w:rsid w:val="00657675"/>
    <w:rsid w:val="006E62E4"/>
    <w:rsid w:val="00820EF0"/>
    <w:rsid w:val="008A04A8"/>
    <w:rsid w:val="008A442B"/>
    <w:rsid w:val="008C6481"/>
    <w:rsid w:val="009A0208"/>
    <w:rsid w:val="009B08B8"/>
    <w:rsid w:val="009C6065"/>
    <w:rsid w:val="00A270AD"/>
    <w:rsid w:val="00A53E69"/>
    <w:rsid w:val="00BE5132"/>
    <w:rsid w:val="00CB083D"/>
    <w:rsid w:val="00CF3800"/>
    <w:rsid w:val="00D11515"/>
    <w:rsid w:val="00D53C07"/>
    <w:rsid w:val="00DC6B1C"/>
    <w:rsid w:val="00F22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TotalTime>
  <Pages>9</Pages>
  <Words>663</Words>
  <Characters>3784</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19</cp:revision>
  <dcterms:created xsi:type="dcterms:W3CDTF">2020-11-03T02:44:00Z</dcterms:created>
  <dcterms:modified xsi:type="dcterms:W3CDTF">2020-11-05T00:00:00Z</dcterms:modified>
</cp:coreProperties>
</file>